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E2290A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546D72"/>
    <w:rsid w:val="14C45475"/>
    <w:rsid w:val="14CC27AD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032309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123F91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F001A"/>
    <w:rsid w:val="25B34339"/>
    <w:rsid w:val="262345FE"/>
    <w:rsid w:val="263370EA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8C24096"/>
    <w:rsid w:val="490E04DA"/>
    <w:rsid w:val="492F0150"/>
    <w:rsid w:val="4A7C3397"/>
    <w:rsid w:val="4ABF1C4C"/>
    <w:rsid w:val="4BE527AB"/>
    <w:rsid w:val="4C001232"/>
    <w:rsid w:val="4C1B1F87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185BEF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C209F3"/>
    <w:rsid w:val="5CE01904"/>
    <w:rsid w:val="5D6971EF"/>
    <w:rsid w:val="5E7A688A"/>
    <w:rsid w:val="5E8344AB"/>
    <w:rsid w:val="5ED50E94"/>
    <w:rsid w:val="5EE4068C"/>
    <w:rsid w:val="5EF253CB"/>
    <w:rsid w:val="5F8816AD"/>
    <w:rsid w:val="5F886548"/>
    <w:rsid w:val="600F2D2F"/>
    <w:rsid w:val="60203646"/>
    <w:rsid w:val="6072073C"/>
    <w:rsid w:val="60A52BDB"/>
    <w:rsid w:val="60AB3F01"/>
    <w:rsid w:val="60AE7ECB"/>
    <w:rsid w:val="60F358A6"/>
    <w:rsid w:val="613C0191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5F0AD2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4257BC"/>
    <w:rsid w:val="76690246"/>
    <w:rsid w:val="7697264A"/>
    <w:rsid w:val="76B03F13"/>
    <w:rsid w:val="76BC36DD"/>
    <w:rsid w:val="76C716B4"/>
    <w:rsid w:val="76E606FB"/>
    <w:rsid w:val="774273C4"/>
    <w:rsid w:val="776A52FD"/>
    <w:rsid w:val="776D3D28"/>
    <w:rsid w:val="782D2DB7"/>
    <w:rsid w:val="7877368D"/>
    <w:rsid w:val="78E35AD8"/>
    <w:rsid w:val="78F35FC2"/>
    <w:rsid w:val="78F82663"/>
    <w:rsid w:val="78FB75E0"/>
    <w:rsid w:val="792F19E7"/>
    <w:rsid w:val="794603E7"/>
    <w:rsid w:val="794D1980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A46549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3" Type="http://schemas.openxmlformats.org/officeDocument/2006/relationships/fontTable" Target="fontTable.xml"/><Relationship Id="rId42" Type="http://schemas.openxmlformats.org/officeDocument/2006/relationships/customXml" Target="../customXml/item2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jpe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0T11:09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